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56" r:id="rId2"/>
    <p:sldId id="257" r:id="rId3"/>
    <p:sldId id="258" r:id="rId4"/>
    <p:sldId id="260" r:id="rId5"/>
    <p:sldId id="259" r:id="rId6"/>
    <p:sldId id="269" r:id="rId7"/>
    <p:sldId id="261" r:id="rId8"/>
    <p:sldId id="273" r:id="rId9"/>
    <p:sldId id="263" r:id="rId10"/>
    <p:sldId id="264" r:id="rId11"/>
    <p:sldId id="274" r:id="rId12"/>
    <p:sldId id="275" r:id="rId13"/>
    <p:sldId id="265" r:id="rId14"/>
    <p:sldId id="276" r:id="rId15"/>
    <p:sldId id="278" r:id="rId16"/>
    <p:sldId id="279" r:id="rId17"/>
    <p:sldId id="280" r:id="rId18"/>
    <p:sldId id="277" r:id="rId19"/>
    <p:sldId id="281" r:id="rId20"/>
    <p:sldId id="285" r:id="rId21"/>
    <p:sldId id="283" r:id="rId22"/>
    <p:sldId id="286" r:id="rId23"/>
    <p:sldId id="287" r:id="rId24"/>
    <p:sldId id="288" r:id="rId25"/>
    <p:sldId id="289" r:id="rId26"/>
    <p:sldId id="290" r:id="rId27"/>
    <p:sldId id="294" r:id="rId28"/>
    <p:sldId id="291" r:id="rId29"/>
    <p:sldId id="292" r:id="rId30"/>
    <p:sldId id="293" r:id="rId31"/>
    <p:sldId id="311" r:id="rId32"/>
    <p:sldId id="295" r:id="rId33"/>
    <p:sldId id="297" r:id="rId34"/>
    <p:sldId id="298" r:id="rId35"/>
    <p:sldId id="300" r:id="rId36"/>
    <p:sldId id="350" r:id="rId37"/>
    <p:sldId id="307" r:id="rId38"/>
    <p:sldId id="308" r:id="rId39"/>
    <p:sldId id="302" r:id="rId40"/>
    <p:sldId id="310" r:id="rId41"/>
    <p:sldId id="312" r:id="rId42"/>
    <p:sldId id="313" r:id="rId43"/>
    <p:sldId id="314" r:id="rId44"/>
    <p:sldId id="309" r:id="rId45"/>
    <p:sldId id="304" r:id="rId46"/>
    <p:sldId id="305" r:id="rId47"/>
    <p:sldId id="306" r:id="rId48"/>
    <p:sldId id="315" r:id="rId49"/>
    <p:sldId id="328" r:id="rId50"/>
    <p:sldId id="316" r:id="rId51"/>
    <p:sldId id="329" r:id="rId52"/>
    <p:sldId id="330" r:id="rId53"/>
    <p:sldId id="332" r:id="rId54"/>
    <p:sldId id="333" r:id="rId55"/>
    <p:sldId id="334" r:id="rId56"/>
    <p:sldId id="340" r:id="rId57"/>
    <p:sldId id="335" r:id="rId58"/>
    <p:sldId id="331" r:id="rId59"/>
    <p:sldId id="346" r:id="rId60"/>
    <p:sldId id="341" r:id="rId61"/>
    <p:sldId id="347" r:id="rId62"/>
    <p:sldId id="348" r:id="rId63"/>
    <p:sldId id="349" r:id="rId64"/>
    <p:sldId id="317" r:id="rId65"/>
    <p:sldId id="318" r:id="rId66"/>
    <p:sldId id="319" r:id="rId67"/>
    <p:sldId id="320" r:id="rId68"/>
    <p:sldId id="321" r:id="rId69"/>
    <p:sldId id="322" r:id="rId70"/>
    <p:sldId id="351" r:id="rId71"/>
    <p:sldId id="323" r:id="rId72"/>
    <p:sldId id="324" r:id="rId73"/>
    <p:sldId id="325" r:id="rId74"/>
    <p:sldId id="326" r:id="rId75"/>
    <p:sldId id="327" r:id="rId7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260"/>
          </p14:sldIdLst>
        </p14:section>
        <p14:section name="EM principles" id="{4AA69575-24D0-4003-AC61-80A4FE98192D}">
          <p14:sldIdLst>
            <p14:sldId id="259"/>
            <p14:sldId id="269"/>
            <p14:sldId id="261"/>
            <p14:sldId id="273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294"/>
            <p14:sldId id="291"/>
            <p14:sldId id="292"/>
            <p14:sldId id="293"/>
          </p14:sldIdLst>
        </p14:section>
        <p14:section name="System engineering and analog hardware" id="{B2FC4968-8697-41B4-B8CD-447E781AFF29}">
          <p14:sldIdLst>
            <p14:sldId id="311"/>
            <p14:sldId id="295"/>
            <p14:sldId id="297"/>
            <p14:sldId id="298"/>
            <p14:sldId id="300"/>
            <p14:sldId id="350"/>
            <p14:sldId id="307"/>
            <p14:sldId id="308"/>
            <p14:sldId id="302"/>
            <p14:sldId id="310"/>
            <p14:sldId id="312"/>
            <p14:sldId id="313"/>
          </p14:sldIdLst>
        </p14:section>
        <p14:section name="System Engineering- OFDM parameters" id="{360BA4DB-2C94-417E-904D-3E37521B35DB}">
          <p14:sldIdLst>
            <p14:sldId id="314"/>
            <p14:sldId id="309"/>
            <p14:sldId id="304"/>
            <p14:sldId id="305"/>
            <p14:sldId id="306"/>
            <p14:sldId id="315"/>
          </p14:sldIdLst>
        </p14:section>
        <p14:section name="Transmitter" id="{FDB27178-8465-4C51-92A6-896EB27EAECC}">
          <p14:sldIdLst>
            <p14:sldId id="328"/>
            <p14:sldId id="316"/>
            <p14:sldId id="329"/>
            <p14:sldId id="330"/>
            <p14:sldId id="332"/>
            <p14:sldId id="333"/>
            <p14:sldId id="334"/>
            <p14:sldId id="340"/>
            <p14:sldId id="335"/>
            <p14:sldId id="331"/>
            <p14:sldId id="346"/>
            <p14:sldId id="341"/>
          </p14:sldIdLst>
        </p14:section>
        <p14:section name="Receiver" id="{794DB7EE-D432-45C7-9A7D-3A507615D6BD}">
          <p14:sldIdLst>
            <p14:sldId id="347"/>
            <p14:sldId id="348"/>
            <p14:sldId id="349"/>
            <p14:sldId id="317"/>
            <p14:sldId id="318"/>
            <p14:sldId id="319"/>
            <p14:sldId id="320"/>
            <p14:sldId id="321"/>
            <p14:sldId id="322"/>
            <p14:sldId id="351"/>
            <p14:sldId id="323"/>
            <p14:sldId id="324"/>
            <p14:sldId id="325"/>
            <p14:sldId id="326"/>
            <p14:sldId id="327"/>
          </p14:sldIdLst>
        </p14:section>
        <p14:section name="Experimental Results" id="{49E689C4-AE40-48F3-BCE1-680D2BD93C29}">
          <p14:sldIdLst/>
        </p14:section>
        <p14:section name="Conclusions&amp; Future directions" id="{4010BD4A-79DD-4503-8277-B050ACC79C4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16" autoAdjust="0"/>
  </p:normalViewPr>
  <p:slideViewPr>
    <p:cSldViewPr snapToGrid="0">
      <p:cViewPr varScale="1">
        <p:scale>
          <a:sx n="68" d="100"/>
          <a:sy n="68" d="100"/>
        </p:scale>
        <p:origin x="7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4" Type="http://schemas.openxmlformats.org/officeDocument/2006/relationships/image" Target="../media/image5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2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8.png"/><Relationship Id="rId7" Type="http://schemas.openxmlformats.org/officeDocument/2006/relationships/image" Target="../media/image37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56.emf"/><Relationship Id="rId3" Type="http://schemas.openxmlformats.org/officeDocument/2006/relationships/image" Target="../media/image64.png"/><Relationship Id="rId7" Type="http://schemas.openxmlformats.org/officeDocument/2006/relationships/image" Target="../media/image54.emf"/><Relationship Id="rId12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68.png"/><Relationship Id="rId5" Type="http://schemas.openxmlformats.org/officeDocument/2006/relationships/image" Target="../media/image66.png"/><Relationship Id="rId15" Type="http://schemas.openxmlformats.org/officeDocument/2006/relationships/image" Target="../media/image57.emf"/><Relationship Id="rId10" Type="http://schemas.openxmlformats.org/officeDocument/2006/relationships/image" Target="../media/image55.emf"/><Relationship Id="rId4" Type="http://schemas.openxmlformats.org/officeDocument/2006/relationships/image" Target="../media/image65.png"/><Relationship Id="rId9" Type="http://schemas.openxmlformats.org/officeDocument/2006/relationships/package" Target="../embeddings/Microsoft_Visio_Drawing3.vsdx"/><Relationship Id="rId14" Type="http://schemas.openxmlformats.org/officeDocument/2006/relationships/package" Target="../embeddings/Microsoft_Visio_Drawing5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4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7" Type="http://schemas.openxmlformats.org/officeDocument/2006/relationships/image" Target="../media/image99.png"/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1.emf"/><Relationship Id="rId4" Type="http://schemas.openxmlformats.org/officeDocument/2006/relationships/package" Target="../embeddings/Microsoft_Visio_Drawing8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7" Type="http://schemas.openxmlformats.org/officeDocument/2006/relationships/image" Target="../media/image108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3.emf"/><Relationship Id="rId4" Type="http://schemas.openxmlformats.org/officeDocument/2006/relationships/image" Target="../media/image11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5.emf"/><Relationship Id="rId5" Type="http://schemas.openxmlformats.org/officeDocument/2006/relationships/image" Target="../media/image113.emf"/><Relationship Id="rId4" Type="http://schemas.openxmlformats.org/officeDocument/2006/relationships/image" Target="../media/image11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emf"/><Relationship Id="rId4" Type="http://schemas.openxmlformats.org/officeDocument/2006/relationships/image" Target="../media/image13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7.emf"/><Relationship Id="rId4" Type="http://schemas.openxmlformats.org/officeDocument/2006/relationships/image" Target="../media/image136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7.emf"/><Relationship Id="rId5" Type="http://schemas.openxmlformats.org/officeDocument/2006/relationships/image" Target="../media/image139.emf"/><Relationship Id="rId4" Type="http://schemas.openxmlformats.org/officeDocument/2006/relationships/image" Target="../media/image138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0.emf"/><Relationship Id="rId4" Type="http://schemas.openxmlformats.org/officeDocument/2006/relationships/package" Target="../embeddings/Microsoft_Visio_Drawing13.vsdx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TE Communication-</a:t>
            </a:r>
            <a:br>
              <a:rPr lang="en-US" dirty="0" smtClean="0"/>
            </a:br>
            <a:r>
              <a:rPr lang="en-US" dirty="0" smtClean="0"/>
              <a:t>VL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Source EM Fields expre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5660" y="1405719"/>
            <a:ext cx="11108140" cy="477124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agnetic Field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Electric Fiel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kin depth: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}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501" y="3317633"/>
            <a:ext cx="4911424" cy="31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𝜎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𝜔𝜀</m:t>
                                              </m:r>
                                            </m:den>
                                          </m:f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the Skin Effe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/>
          <a:lstStyle/>
          <a:p>
            <a:r>
              <a:rPr lang="en-US" dirty="0"/>
              <a:t>Fields within conducting medium: the Skin Effect 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8075" y="2355715"/>
            <a:ext cx="10515600" cy="4264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7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3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f>
                        <m:f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𝐻𝑧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596788" y="2355715"/>
            <a:ext cx="2866030" cy="19979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934" y="2511188"/>
            <a:ext cx="9730854" cy="40124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Mutual Orient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9618" y="1825624"/>
            <a:ext cx="8379725" cy="4684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4415" y="1561188"/>
            <a:ext cx="5610225" cy="373380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0954" y="1954615"/>
            <a:ext cx="3686175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751" y="1845007"/>
            <a:ext cx="3724275" cy="322897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312090" y="1987882"/>
            <a:ext cx="5334000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Analog modulations</a:t>
            </a:r>
          </a:p>
          <a:p>
            <a:pPr lvl="1"/>
            <a:r>
              <a:rPr lang="en-US" dirty="0" smtClean="0"/>
              <a:t>Digital single carrier modulations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</a:t>
            </a:r>
          </a:p>
          <a:p>
            <a:r>
              <a:rPr lang="en-US" dirty="0" smtClean="0"/>
              <a:t>Our needs: Deployable moving stations-</a:t>
            </a:r>
          </a:p>
          <a:p>
            <a:pPr lvl="1"/>
            <a:r>
              <a:rPr lang="en-US" dirty="0" smtClean="0"/>
              <a:t>Variable antennas orientation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ive&amp; Dynamic Channel:</a:t>
            </a:r>
          </a:p>
          <a:p>
            <a:pPr lvl="1"/>
            <a:r>
              <a:rPr lang="en-US" dirty="0" smtClean="0"/>
              <a:t>Easy equalization</a:t>
            </a:r>
          </a:p>
          <a:p>
            <a:pPr lvl="1"/>
            <a:r>
              <a:rPr lang="en-US" dirty="0" smtClean="0"/>
              <a:t>Easy adaptation to varying length channels</a:t>
            </a:r>
          </a:p>
          <a:p>
            <a:pPr lvl="1"/>
            <a:r>
              <a:rPr lang="en-US" dirty="0" smtClean="0"/>
              <a:t>Possibly frequency selective power, modulation and coding</a:t>
            </a:r>
          </a:p>
          <a:p>
            <a:r>
              <a:rPr lang="en-US" dirty="0" smtClean="0"/>
              <a:t>Selective noise:</a:t>
            </a:r>
          </a:p>
          <a:p>
            <a:pPr lvl="1"/>
            <a:r>
              <a:rPr lang="en-US" dirty="0"/>
              <a:t>Possibly frequency selective power, modulation and coding</a:t>
            </a:r>
          </a:p>
          <a:p>
            <a:r>
              <a:rPr lang="en-US" dirty="0" smtClean="0"/>
              <a:t>Dynamic Antenna orientation:</a:t>
            </a:r>
          </a:p>
          <a:p>
            <a:pPr lvl="1"/>
            <a:r>
              <a:rPr lang="en-US" dirty="0" smtClean="0"/>
              <a:t>OFDM&amp; MIMO MRC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5856605" y="4580990"/>
            <a:ext cx="5497195" cy="227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069" y="660066"/>
            <a:ext cx="11162731" cy="5636525"/>
          </a:xfrm>
        </p:spPr>
        <p:txBody>
          <a:bodyPr/>
          <a:lstStyle/>
          <a:p>
            <a:r>
              <a:rPr lang="en-US" dirty="0" smtClean="0"/>
              <a:t>Transmitted signal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rnel</a:t>
            </a:r>
          </a:p>
          <a:p>
            <a:r>
              <a:rPr lang="en-US" dirty="0" smtClean="0"/>
              <a:t>Digital realization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;    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𝐷𝐹𝑇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46" y="1098977"/>
            <a:ext cx="11026254" cy="5451948"/>
          </a:xfrm>
        </p:spPr>
        <p:txBody>
          <a:bodyPr/>
          <a:lstStyle/>
          <a:p>
            <a:r>
              <a:rPr lang="en-US" dirty="0" smtClean="0"/>
              <a:t>Kernel </a:t>
            </a:r>
            <a:r>
              <a:rPr lang="en-US" dirty="0" err="1" smtClean="0"/>
              <a:t>Orthonormal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tched Filtering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gital realization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&gt;=</m:t>
                      </m:r>
                      <m:nary>
                        <m:naryPr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  <a:blipFill rotWithShape="0">
                <a:blip r:embed="rId5"/>
                <a:stretch>
                  <a:fillRect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473958"/>
            <a:ext cx="11436824" cy="5049672"/>
          </a:xfrm>
        </p:spPr>
        <p:txBody>
          <a:bodyPr/>
          <a:lstStyle/>
          <a:p>
            <a:r>
              <a:rPr lang="en-US" dirty="0" smtClean="0"/>
              <a:t>Fourier Transform of the kerne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Dirichlet</a:t>
            </a:r>
            <a:r>
              <a:rPr lang="en-US" dirty="0" smtClean="0"/>
              <a:t> Kernel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Kernel spectrum</a:t>
            </a:r>
          </a:p>
          <a:p>
            <a:endParaRPr lang="en-US" dirty="0"/>
          </a:p>
          <a:p>
            <a:r>
              <a:rPr lang="en-US" dirty="0" smtClean="0"/>
              <a:t>Whole signal spectrum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 smtClean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i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  <a:blipFill rotWithShape="0">
                <a:blip r:embed="rId3"/>
                <a:stretch>
                  <a:fillRect t="-104545" b="-16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229" y="4349750"/>
            <a:ext cx="39624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30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Channel est.</a:t>
            </a:r>
          </a:p>
          <a:p>
            <a:r>
              <a:rPr lang="en-US" dirty="0" smtClean="0"/>
              <a:t>2) </a:t>
            </a:r>
            <a:r>
              <a:rPr lang="en-US" dirty="0" err="1" smtClean="0"/>
              <a:t>Freq</a:t>
            </a:r>
            <a:r>
              <a:rPr lang="en-US" dirty="0" smtClean="0"/>
              <a:t> sync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002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DSP alleviation</a:t>
            </a:r>
          </a:p>
          <a:p>
            <a:r>
              <a:rPr lang="en-US" dirty="0" smtClean="0"/>
              <a:t>2) ACPR preven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60432" y="5472752"/>
            <a:ext cx="3002183" cy="86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2" y="5489716"/>
            <a:ext cx="2722159" cy="8444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Cyclic Prefix: 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07" y="1078174"/>
            <a:ext cx="11546006" cy="5554638"/>
          </a:xfrm>
        </p:spPr>
        <p:txBody>
          <a:bodyPr/>
          <a:lstStyle/>
          <a:p>
            <a:r>
              <a:rPr lang="en-US" dirty="0" smtClean="0"/>
              <a:t>Channel with memory</a:t>
            </a:r>
            <a:r>
              <a:rPr lang="en-US" dirty="0" smtClean="0">
                <a:sym typeface="Wingdings" panose="05000000000000000000" pitchFamily="2" charset="2"/>
              </a:rPr>
              <a:t> Frequency Selective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Transmitted signal: 2 consecutive OFDM symbols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Received signal: 1</a:t>
            </a:r>
            <a:r>
              <a:rPr lang="en-US" baseline="30000" dirty="0" smtClean="0">
                <a:sym typeface="Wingdings" panose="05000000000000000000" pitchFamily="2" charset="2"/>
              </a:rPr>
              <a:t>st</a:t>
            </a:r>
            <a:r>
              <a:rPr lang="en-US" dirty="0" smtClean="0">
                <a:sym typeface="Wingdings" panose="05000000000000000000" pitchFamily="2" charset="2"/>
              </a:rPr>
              <a:t> sample of 2</a:t>
            </a:r>
            <a:r>
              <a:rPr lang="en-US" baseline="30000" dirty="0" smtClean="0">
                <a:sym typeface="Wingdings" panose="05000000000000000000" pitchFamily="2" charset="2"/>
              </a:rPr>
              <a:t>nd</a:t>
            </a:r>
            <a:r>
              <a:rPr lang="en-US" dirty="0" smtClean="0">
                <a:sym typeface="Wingdings" panose="05000000000000000000" pitchFamily="2" charset="2"/>
              </a:rPr>
              <a:t> symbol</a:t>
            </a:r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  <a:blipFill rotWithShape="0">
                <a:blip r:embed="rId4"/>
                <a:stretch>
                  <a:fillRect t="-156061" r="-14469" b="-2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95424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ounded Rectangle 13"/>
          <p:cNvSpPr/>
          <p:nvPr/>
        </p:nvSpPr>
        <p:spPr>
          <a:xfrm>
            <a:off x="3643952" y="5701685"/>
            <a:ext cx="5213445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576479" y="634872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1"/>
            <a:endCxn id="14" idx="3"/>
          </p:cNvCxnSpPr>
          <p:nvPr/>
        </p:nvCxnSpPr>
        <p:spPr>
          <a:xfrm flipH="1" flipV="1">
            <a:off x="8857397" y="6017123"/>
            <a:ext cx="719082" cy="516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/>
              <a:lstStyle/>
              <a:p>
                <a:r>
                  <a:rPr lang="en-US" sz="2000" dirty="0" smtClean="0"/>
                  <a:t>Cyclic Prefix: </a:t>
                </a:r>
              </a:p>
              <a:p>
                <a:r>
                  <a:rPr lang="en-US" sz="2000" dirty="0" smtClean="0"/>
                  <a:t>Transmitted OFDM symbol: 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Received Symbol:</a:t>
                </a:r>
              </a:p>
              <a:p>
                <a:pPr lvl="1"/>
                <a:r>
                  <a:rPr lang="en-US" sz="2000" dirty="0" smtClean="0"/>
                  <a:t>(-1):</a:t>
                </a:r>
              </a:p>
              <a:p>
                <a:pPr lvl="1"/>
                <a:endParaRPr lang="en-US" sz="2000" dirty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0):</a:t>
                </a:r>
              </a:p>
              <a:p>
                <a:pPr lvl="1"/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Nfft-1): </a:t>
                </a:r>
              </a:p>
              <a:p>
                <a:pPr lvl="1"/>
                <a:endParaRPr lang="en-US" dirty="0" smtClean="0"/>
              </a:p>
              <a:p>
                <a:r>
                  <a:rPr lang="en-US" sz="2000" dirty="0" smtClean="0"/>
                  <a:t>Circular Convolution: </a:t>
                </a:r>
                <a:r>
                  <a:rPr lang="en-US" sz="20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 rotWithShape="0">
                <a:blip r:embed="rId3"/>
                <a:stretch>
                  <a:fillRect l="-474" t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</m:e>
                      </m:bar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64011"/>
              </p:ext>
            </p:extLst>
          </p:nvPr>
        </p:nvGraphicFramePr>
        <p:xfrm>
          <a:off x="838200" y="2228861"/>
          <a:ext cx="6315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Visio" r:id="rId6" imgW="6829341" imgH="457011" progId="Visio.Drawing.15">
                  <p:embed/>
                </p:oleObj>
              </mc:Choice>
              <mc:Fallback>
                <p:oleObj name="Visio" r:id="rId6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28861"/>
                        <a:ext cx="6315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38606"/>
              </p:ext>
            </p:extLst>
          </p:nvPr>
        </p:nvGraphicFramePr>
        <p:xfrm>
          <a:off x="6456230" y="3079727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Visio" r:id="rId9" imgW="4572058" imgH="828805" progId="Visio.Drawing.15">
                  <p:embed/>
                </p:oleObj>
              </mc:Choice>
              <mc:Fallback>
                <p:oleObj name="Visio" r:id="rId9" imgW="4572058" imgH="82880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230" y="3079727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22247"/>
              </p:ext>
            </p:extLst>
          </p:nvPr>
        </p:nvGraphicFramePr>
        <p:xfrm>
          <a:off x="6251663" y="398955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Visio" r:id="rId12" imgW="4552768" imgH="819001" progId="Visio.Drawing.15">
                  <p:embed/>
                </p:oleObj>
              </mc:Choice>
              <mc:Fallback>
                <p:oleObj name="Visio" r:id="rId12" imgW="4552768" imgH="81900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398955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76710"/>
              </p:ext>
            </p:extLst>
          </p:nvPr>
        </p:nvGraphicFramePr>
        <p:xfrm>
          <a:off x="6251663" y="499729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Visio" r:id="rId14" imgW="4552768" imgH="828805" progId="Visio.Drawing.15">
                  <p:embed/>
                </p:oleObj>
              </mc:Choice>
              <mc:Fallback>
                <p:oleObj name="Visio" r:id="rId14" imgW="4552768" imgH="82880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499729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nary>
                            <m:naryPr>
                              <m:chr m:val="⨂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nary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nary>
                                    <m:naryPr>
                                      <m:chr m:val="⨂"/>
                                      <m:subHide m:val="on"/>
                                      <m:supHide m:val="on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</m:nary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} 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𝐹𝑇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≡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  <a:blipFill rotWithShape="0">
                <a:blip r:embed="rId4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: I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374676" y="4733925"/>
            <a:ext cx="4343400" cy="2124075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3892550" y="2281237"/>
            <a:ext cx="4406900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Pac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124200" y="2927032"/>
            <a:ext cx="5943600" cy="1003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Key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9929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 &amp; 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/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22209"/>
              </p:ext>
            </p:extLst>
          </p:nvPr>
        </p:nvGraphicFramePr>
        <p:xfrm>
          <a:off x="1094095" y="1078171"/>
          <a:ext cx="10003808" cy="256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3" imgW="13191944" imgH="3076532" progId="Visio.Drawing.15">
                  <p:embed/>
                </p:oleObj>
              </mc:Choice>
              <mc:Fallback>
                <p:oleObj name="Visio" r:id="rId3" imgW="13191944" imgH="3076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5" y="1078171"/>
                        <a:ext cx="10003808" cy="256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019694"/>
              </p:ext>
            </p:extLst>
          </p:nvPr>
        </p:nvGraphicFramePr>
        <p:xfrm>
          <a:off x="1094096" y="3671245"/>
          <a:ext cx="10003808" cy="303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5" imgW="13553912" imgH="5419658" progId="Visio.Drawing.15">
                  <p:embed/>
                </p:oleObj>
              </mc:Choice>
              <mc:Fallback>
                <p:oleObj name="Visio" r:id="rId5" imgW="13553912" imgH="54196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6" y="3671245"/>
                        <a:ext cx="10003808" cy="303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423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s: SIMO 1x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3015"/>
            <a:ext cx="10515600" cy="4743948"/>
          </a:xfrm>
        </p:spPr>
        <p:txBody>
          <a:bodyPr/>
          <a:lstStyle/>
          <a:p>
            <a:r>
              <a:rPr lang="en-US" dirty="0" smtClean="0"/>
              <a:t>Fading types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MRC: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Originally: used to combat small-scale fading using statistical independency</a:t>
            </a:r>
          </a:p>
          <a:p>
            <a:pPr lvl="1"/>
            <a:r>
              <a:rPr lang="en-US" dirty="0" smtClean="0"/>
              <a:t>Our case: use to combat large-scale fading resulting of orientation problem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03046" y="2758578"/>
            <a:ext cx="3297001" cy="162471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650173" y="1027906"/>
            <a:ext cx="5975765" cy="26098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2139" y="5308600"/>
            <a:ext cx="299085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4" y="2442950"/>
            <a:ext cx="3359985" cy="135033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367134" y="4287837"/>
            <a:ext cx="3080735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69200" y="-170224"/>
            <a:ext cx="1359665" cy="337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lvl="1"/>
            <a:endParaRPr lang="en-US" dirty="0"/>
          </a:p>
          <a:p>
            <a:r>
              <a:rPr lang="en-US" dirty="0" smtClean="0"/>
              <a:t>Anti Aliasing Filter: MAX7418 (not used finally)</a:t>
            </a:r>
            <a:endParaRPr lang="en-US" dirty="0"/>
          </a:p>
        </p:txBody>
      </p:sp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209" y="914399"/>
            <a:ext cx="3976573" cy="22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456" y="3903260"/>
            <a:ext cx="3434096" cy="283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Hardware- Rece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Antenna: </a:t>
            </a:r>
            <a:r>
              <a:rPr lang="en-US" dirty="0" err="1"/>
              <a:t>Metronix</a:t>
            </a:r>
            <a:r>
              <a:rPr lang="en-US" dirty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151427" y="1027906"/>
            <a:ext cx="3944203" cy="211107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22" y="3468335"/>
            <a:ext cx="5224540" cy="32448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4" y="3613130"/>
            <a:ext cx="5313422" cy="310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578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𝐴𝑃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𝑛𝑑𝑢𝑐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8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𝑖𝑎𝑚𝑒𝑡𝑒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𝑖𝑛𝑑𝑖𝑛𝑔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𝑖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=+/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𝑚𝑝𝑙𝑖𝑓𝑖𝑐𝑎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𝑝𝑒𝑐𝑡𝑟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𝑒𝑛𝑠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𝑧</m:t>
                        </m:r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𝐴𝑃𝑅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𝐴𝑚𝑝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𝑢𝑡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25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08</m:t>
                                </m:r>
                              </m:den>
                            </m:f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𝑒𝑛𝑠𝑜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𝑒𝑛𝑠𝑜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𝑉𝐿𝐹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𝐵𝑚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𝑆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𝑄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𝑄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𝑆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𝐷𝐶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</a:t>
            </a:r>
          </a:p>
          <a:p>
            <a:r>
              <a:rPr lang="en-US" dirty="0" smtClean="0"/>
              <a:t>VLF</a:t>
            </a:r>
          </a:p>
          <a:p>
            <a:r>
              <a:rPr lang="en-US" dirty="0" smtClean="0"/>
              <a:t>TTE</a:t>
            </a:r>
          </a:p>
          <a:p>
            <a:r>
              <a:rPr lang="en-US" dirty="0" smtClean="0"/>
              <a:t>Near Fie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26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At A/D digital output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𝑖𝑔𝑛𝑎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00780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</a:t>
            </a:r>
            <a:r>
              <a:rPr lang="en-US" dirty="0"/>
              <a:t>Budget- Preliminary </a:t>
            </a:r>
            <a:r>
              <a:rPr lang="en-US" dirty="0" smtClean="0"/>
              <a:t>experiment</a:t>
            </a:r>
            <a:r>
              <a:rPr lang="en-US" smtClean="0"/>
              <a:t>: Result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955343"/>
            <a:ext cx="5391150" cy="2999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4034790"/>
            <a:ext cx="5391150" cy="2823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2" y="763704"/>
            <a:ext cx="5391150" cy="31908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𝑀𝑆</m:t>
                                  </m:r>
                                </m:sub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3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𝑚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  <a:blipFill rotWithShape="0">
                <a:blip r:embed="rId5"/>
                <a:stretch>
                  <a:fillRect t="-92958" b="-153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𝑏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th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𝑉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- OFDM paramet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983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09183"/>
            <a:ext cx="10515600" cy="805217"/>
          </a:xfrm>
        </p:spPr>
        <p:txBody>
          <a:bodyPr>
            <a:normAutofit/>
          </a:bodyPr>
          <a:lstStyle/>
          <a:p>
            <a:r>
              <a:rPr lang="en-US" dirty="0" smtClean="0"/>
              <a:t>Basic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hip: for hardware constraint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 </m:t>
                    </m:r>
                    <m:r>
                      <a:rPr lang="en-US" i="1"/>
                      <m:t>𝑘𝐻𝑧</m:t>
                    </m:r>
                    <m:r>
                      <a:rPr lang="en-US" i="1"/>
                      <m:t>↔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1</m:t>
                    </m:r>
                    <m:r>
                      <a:rPr lang="en-US" i="1"/>
                      <m:t> </m:t>
                    </m:r>
                    <m:r>
                      <a:rPr lang="en-US" i="1"/>
                      <m:t>𝑚𝑠𝑒𝑐</m:t>
                    </m:r>
                    <m:r>
                      <a:rPr lang="en-US" i="1"/>
                      <m:t>=</m:t>
                    </m:r>
                    <m:r>
                      <a:rPr lang="en-US" i="1"/>
                      <m:t>100</m:t>
                    </m:r>
                    <m:r>
                      <a:rPr lang="en-US" i="1"/>
                      <m:t> </m:t>
                    </m:r>
                    <m:r>
                      <a:rPr lang="en-US" i="1"/>
                      <m:t>𝜇</m:t>
                    </m:r>
                    <m:r>
                      <a:rPr lang="en-US" i="1"/>
                      <m:t>𝑠𝑒𝑐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CP: to withstand its role of compensating for the channel-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&g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1</m:t>
                      </m:r>
                      <m:r>
                        <a:rPr lang="en-US" i="1"/>
                        <m:t>.</m:t>
                      </m:r>
                      <m:r>
                        <a:rPr lang="en-US" i="1"/>
                        <m:t>6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FFT: for  high efficiency-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𝐹𝐹𝑇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1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  <a:blipFill rotWithShape="0">
                <a:blip r:embed="rId2"/>
                <a:stretch>
                  <a:fillRect l="-1217" t="-2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37760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ymbol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Packet </a:t>
                </a:r>
                <a:r>
                  <a:rPr lang="en-US" dirty="0"/>
                  <a:t>lengt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𝑡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𝑟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𝑜𝑛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OFDM Symbo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𝐹𝐷𝑀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𝑦𝑚𝑏𝑜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8439" y="1078173"/>
            <a:ext cx="20051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97065"/>
              </p:ext>
            </p:extLst>
          </p:nvPr>
        </p:nvGraphicFramePr>
        <p:xfrm>
          <a:off x="800100" y="1078172"/>
          <a:ext cx="9790563" cy="132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13868222" imgH="2047879" progId="Visio.Drawing.15">
                  <p:embed/>
                </p:oleObj>
              </mc:Choice>
              <mc:Fallback>
                <p:oleObj name="Visio" r:id="rId4" imgW="13868222" imgH="20478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78172"/>
                        <a:ext cx="9790563" cy="1322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8658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e Domain: Symbol</a:t>
            </a:r>
            <a:r>
              <a:rPr lang="en-US" dirty="0"/>
              <a:t>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Packet</m:t>
                    </m:r>
                    <m:r>
                      <m:rPr>
                        <m:nor/>
                      </m:rPr>
                      <a:rPr lang="en-US" dirty="0" smtClean="0"/>
                      <m:t> </m:t>
                    </m:r>
                    <m:r>
                      <m:rPr>
                        <m:nor/>
                      </m:rPr>
                      <a:rPr lang="en-US" dirty="0" smtClean="0"/>
                      <m:t>length</m:t>
                    </m:r>
                    <m:r>
                      <m:rPr>
                        <m:nor/>
                      </m:rPr>
                      <a:rPr lang="en-US" dirty="0" smtClean="0"/>
                      <m:t>: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𝑎𝑦𝑙𝑜𝑎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𝑟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𝑜𝑛𝑔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𝑜𝑛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𝑟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𝑎𝑦𝑙𝑜𝑎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0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OFDM symbol: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𝑦𝑚𝑏𝑜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Payload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𝑎𝑦𝑙𝑜𝑎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Long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𝑛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blipFill rotWithShape="0">
                <a:blip r:embed="rId4"/>
                <a:stretch>
                  <a:fillRect t="-7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Short 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𝑟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blipFill rotWithShape="0">
                <a:blip r:embed="rId5"/>
                <a:stretch>
                  <a:fillRect t="-6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Dat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CP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H="1" flipV="1">
            <a:off x="4553800" y="3794086"/>
            <a:ext cx="605051" cy="14363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8516203" y="3794086"/>
            <a:ext cx="232012" cy="876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7779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Guard bands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3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ilo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17809" y="3587110"/>
            <a:ext cx="10330218" cy="303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Modulation&amp; Coding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𝐹𝐹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𝐶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𝑝𝑖𝑙𝑜𝑡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𝐺𝐵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𝑙𝑜𝑛𝑔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 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𝑝𝑟𝑒𝑎𝑚𝑏𝑙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</a:rPr>
                                  <m:t>𝑄𝐴𝑀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053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109728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323214" r="-593333" b="-9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23214" r="-593333" b="-8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80328" r="-593333" b="-6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32143" r="-593333" b="-6303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72131" r="-593333" b="-4786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841071" r="-593333" b="-4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8229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04012" y="1222896"/>
            <a:ext cx="7165075" cy="5150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3317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t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924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5152" y="2988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790"/>
              </p:ext>
            </p:extLst>
          </p:nvPr>
        </p:nvGraphicFramePr>
        <p:xfrm>
          <a:off x="305937" y="1364776"/>
          <a:ext cx="11185478" cy="47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14297136" imgH="5857816" progId="Visio.Drawing.15">
                  <p:embed/>
                </p:oleObj>
              </mc:Choice>
              <mc:Fallback>
                <p:oleObj name="Visio" r:id="rId3" imgW="14297136" imgH="5857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37" y="1364776"/>
                        <a:ext cx="11185478" cy="479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126" y="347104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866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49359"/>
              </p:ext>
            </p:extLst>
          </p:nvPr>
        </p:nvGraphicFramePr>
        <p:xfrm>
          <a:off x="996287" y="2797791"/>
          <a:ext cx="11095630" cy="181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14535043" imgH="1180990" progId="Visio.Drawing.15">
                  <p:embed/>
                </p:oleObj>
              </mc:Choice>
              <mc:Fallback>
                <p:oleObj name="Visio" r:id="rId3" imgW="1453504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287" y="2797791"/>
                        <a:ext cx="11095630" cy="1815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22" y="1078173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434" y="1078173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75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character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/>
                        <m:t>𝐴𝑃𝑅</m:t>
                      </m:r>
                      <m:r>
                        <a:rPr lang="en-US" i="1"/>
                        <m:t>≜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func>
                            <m:funcPr>
                              <m:ctrlPr>
                                <a:rPr lang="en-US" i="1"/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/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/>
                                    <m:t>max</m:t>
                                  </m:r>
                                </m:e>
                                <m:lim>
                                  <m:r>
                                    <a:rPr lang="en-US" i="1"/>
                                    <m:t>0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𝑡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𝑁𝑇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func>
                        </m:num>
                        <m:den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r>
                                <a:rPr lang="en-US" i="1"/>
                                <m:t>1</m:t>
                              </m:r>
                            </m:num>
                            <m:den>
                              <m:r>
                                <a:rPr lang="en-US" i="1"/>
                                <m:t>𝑁𝑇</m:t>
                              </m:r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r>
                                <a:rPr lang="en-US" i="1"/>
                                <m:t>𝑁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  <m:r>
                                <a:rPr lang="en-US" i="1"/>
                                <m:t>𝑑𝑡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he-IL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he-IL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𝑃𝑟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𝑃𝐴𝑃𝑅</m:t>
                          </m:r>
                          <m:r>
                            <a:rPr lang="en-US" i="1"/>
                            <m:t>&gt;</m:t>
                          </m:r>
                          <m:r>
                            <a:rPr lang="en-US" i="1"/>
                            <m:t>𝑃𝐴𝑃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𝑅</m:t>
                              </m:r>
                            </m:e>
                            <m:sub>
                              <m:r>
                                <a:rPr lang="en-US" i="1"/>
                                <m:t>0</m:t>
                              </m:r>
                            </m:sub>
                          </m:sSub>
                          <m:r>
                            <a:rPr lang="en-US" i="1"/>
                            <m:t>=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𝑧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𝜎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i="1"/>
                        <m:t>=</m:t>
                      </m:r>
                    </m:oMath>
                  </m:oMathPara>
                </a14:m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1</m:t>
                      </m:r>
                      <m:r>
                        <a:rPr lang="en-US" i="1"/>
                        <m:t>−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d>
                            <m:dPr>
                              <m:ctrlPr>
                                <a:rPr lang="en-US" i="1"/>
                              </m:ctrlPr>
                            </m:dPr>
                            <m:e>
                              <m:r>
                                <a:rPr lang="en-US" i="1"/>
                                <m:t>1</m:t>
                              </m:r>
                              <m:r>
                                <a:rPr lang="en-US" i="1"/>
                                <m:t>−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𝑒</m:t>
                                  </m:r>
                                </m:e>
                                <m:sup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𝑃𝐴𝑃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i="1"/>
                            <m:t>𝑁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6440607" y="1164954"/>
            <a:ext cx="4114800" cy="249784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307843" y="3749580"/>
            <a:ext cx="5943600" cy="29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828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900550"/>
              </p:ext>
            </p:extLst>
          </p:nvPr>
        </p:nvGraphicFramePr>
        <p:xfrm>
          <a:off x="1391124" y="1078173"/>
          <a:ext cx="6654800" cy="2314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4100"/>
                <a:gridCol w="1054100"/>
                <a:gridCol w="965200"/>
                <a:gridCol w="1130300"/>
                <a:gridCol w="774700"/>
                <a:gridCol w="825500"/>
                <a:gridCol w="850900"/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qu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PR Reduc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R performan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erage power Con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ta Rate Los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ectral Spillag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lexit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ipp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an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ne Re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TS/SL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pic>
        <p:nvPicPr>
          <p:cNvPr id="5" name="Content Placeholder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526" y="4081728"/>
            <a:ext cx="3677285" cy="2652395"/>
          </a:xfrm>
          <a:prstGeom prst="rect">
            <a:avLst/>
          </a:prstGeom>
        </p:spPr>
      </p:pic>
      <p:pic>
        <p:nvPicPr>
          <p:cNvPr id="6" name="Content Placeholder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456" y="4112208"/>
            <a:ext cx="3168015" cy="253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184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P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6862" y="1194404"/>
            <a:ext cx="7572375" cy="2743200"/>
          </a:xfrm>
          <a:prstGeom prst="rect">
            <a:avLst/>
          </a:prstGeom>
        </p:spPr>
      </p:pic>
      <p:pic>
        <p:nvPicPr>
          <p:cNvPr id="5" name="Content Placeholder 3"/>
          <p:cNvPicPr/>
          <p:nvPr/>
        </p:nvPicPr>
        <p:blipFill>
          <a:blip r:embed="rId3"/>
          <a:stretch>
            <a:fillRect/>
          </a:stretch>
        </p:blipFill>
        <p:spPr>
          <a:xfrm>
            <a:off x="2811249" y="4198544"/>
            <a:ext cx="5943600" cy="255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5092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Simulation </a:t>
            </a:r>
            <a:endParaRPr lang="en-US" dirty="0"/>
          </a:p>
        </p:txBody>
      </p:sp>
      <p:pic>
        <p:nvPicPr>
          <p:cNvPr id="4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388" y="1184874"/>
            <a:ext cx="11553825" cy="532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2801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1725" y="1296194"/>
            <a:ext cx="996315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602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improvemen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060" y="1078173"/>
            <a:ext cx="5663477" cy="554196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16303" y="955343"/>
            <a:ext cx="5943600" cy="5664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0227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reambles 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6412" y="1446663"/>
            <a:ext cx="10331355" cy="507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2637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Differentiator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en-US" dirty="0" smtClean="0"/>
                  <a:t>Antenna transmission ; </a:t>
                </a:r>
                <a14:m>
                  <m:oMath xmlns:m="http://schemas.openxmlformats.org/officeDocument/2006/math"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∝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𝑖𝑛</m:t>
                            </m:r>
                            <m:r>
                              <a:rPr lang="en-US" i="1"/>
                              <m:t>, </m:t>
                            </m:r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  <m:r>
                          <a:rPr lang="en-US" i="1"/>
                          <m:t>(</m:t>
                        </m:r>
                        <m:r>
                          <a:rPr lang="en-US" i="1"/>
                          <m:t>𝑓</m:t>
                        </m:r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r>
                          <a:rPr lang="en-US" i="1"/>
                          <m:t>𝑓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044" y="778841"/>
            <a:ext cx="5915025" cy="3389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24443" y="2493208"/>
            <a:ext cx="5943600" cy="220027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168471"/>
            <a:ext cx="5391150" cy="30105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72811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rincipal need: Range</a:t>
            </a:r>
          </a:p>
          <a:p>
            <a:r>
              <a:rPr lang="en-US" dirty="0" smtClean="0"/>
              <a:t>Principal challenge: Conducting medium-</a:t>
            </a:r>
          </a:p>
          <a:p>
            <a:pPr lvl="1"/>
            <a:r>
              <a:rPr lang="en-US" dirty="0" smtClean="0"/>
              <a:t>Transmission Coefficient</a:t>
            </a:r>
          </a:p>
          <a:p>
            <a:pPr lvl="1"/>
            <a:r>
              <a:rPr lang="en-US" dirty="0" smtClean="0"/>
              <a:t>Skin Depth</a:t>
            </a:r>
          </a:p>
          <a:p>
            <a:r>
              <a:rPr lang="en-US" dirty="0" smtClean="0"/>
              <a:t>A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Main EM field</a:t>
            </a:r>
          </a:p>
          <a:p>
            <a:pPr lvl="1"/>
            <a:r>
              <a:rPr lang="en-US" dirty="0" smtClean="0"/>
              <a:t>Operating Frequenc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6770" y="2017879"/>
            <a:ext cx="5114925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10920" y="1351129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/A</a:t>
            </a:r>
          </a:p>
          <a:p>
            <a:pPr algn="ctr"/>
            <a:r>
              <a:rPr lang="en-US" dirty="0" smtClean="0"/>
              <a:t>ZOH</a:t>
            </a:r>
            <a:endParaRPr lang="en-US" dirty="0"/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582873" y="1808329"/>
            <a:ext cx="928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3"/>
          </p:cNvCxnSpPr>
          <p:nvPr/>
        </p:nvCxnSpPr>
        <p:spPr>
          <a:xfrm>
            <a:off x="2425320" y="1808329"/>
            <a:ext cx="13238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822215" y="1248131"/>
                <a:ext cx="3682675" cy="6043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𝑡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2215" y="1248131"/>
                <a:ext cx="3682675" cy="6043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363944" y="1365663"/>
                <a:ext cx="69660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944" y="1365663"/>
                <a:ext cx="69660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05936" y="2412725"/>
            <a:ext cx="5562600" cy="235267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/>
          <a:stretch>
            <a:fillRect/>
          </a:stretch>
        </p:blipFill>
        <p:spPr>
          <a:xfrm>
            <a:off x="8950443" y="841278"/>
            <a:ext cx="2752725" cy="2761732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5916303" y="4093622"/>
            <a:ext cx="5943600" cy="2519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1482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–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0937" y="1746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328284"/>
              </p:ext>
            </p:extLst>
          </p:nvPr>
        </p:nvGraphicFramePr>
        <p:xfrm>
          <a:off x="1454060" y="1187355"/>
          <a:ext cx="10405843" cy="524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14897010" imgH="8381937" progId="Visio.Drawing.15">
                  <p:embed/>
                </p:oleObj>
              </mc:Choice>
              <mc:Fallback>
                <p:oleObj name="Visio" r:id="rId3" imgW="14897010" imgH="83819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060" y="1187355"/>
                        <a:ext cx="10405843" cy="5240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917" y="767113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2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06027" y="3254563"/>
            <a:ext cx="1661746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55332"/>
              </p:ext>
            </p:extLst>
          </p:nvPr>
        </p:nvGraphicFramePr>
        <p:xfrm>
          <a:off x="2062444" y="3678712"/>
          <a:ext cx="810101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9067713" imgH="1180990" progId="Visio.Drawing.15">
                  <p:embed/>
                </p:oleObj>
              </mc:Choice>
              <mc:Fallback>
                <p:oleObj name="Visio" r:id="rId3" imgW="906771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444" y="3678712"/>
                        <a:ext cx="8101012" cy="1357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60" y="2080496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7488" y="1910622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7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</a:t>
            </a:r>
            <a:r>
              <a:rPr lang="en-US" dirty="0"/>
              <a:t>O</a:t>
            </a:r>
            <a:r>
              <a:rPr lang="en-US" dirty="0" smtClean="0"/>
              <a:t>ffset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8695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ing&amp; coarse Frequency Offset : </a:t>
            </a:r>
            <a:r>
              <a:rPr lang="en-US" b="1" dirty="0"/>
              <a:t>C</a:t>
            </a:r>
            <a:r>
              <a:rPr lang="en-US" b="1" dirty="0" smtClean="0"/>
              <a:t>ommon</a:t>
            </a:r>
            <a:r>
              <a:rPr lang="en-US" dirty="0" smtClean="0"/>
              <a:t>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4173084" y="1078173"/>
            <a:ext cx="4457700" cy="36385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934" y="2099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725906"/>
              </p:ext>
            </p:extLst>
          </p:nvPr>
        </p:nvGraphicFramePr>
        <p:xfrm>
          <a:off x="2523979" y="5057549"/>
          <a:ext cx="5943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3979" y="5057549"/>
                        <a:ext cx="59436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94621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3200" dirty="0" smtClean="0"/>
                  <a:t>Common Metric: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num>
                      <m:den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den>
                    </m:f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Frequency offset estimation: evaluated from;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3600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Timing synchronization: triggering sample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𝑎𝑟𝑔𝑚𝑎𝑥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sz="3600" b="0" dirty="0" smtClean="0"/>
              </a:p>
              <a:p>
                <a:pPr lvl="1"/>
                <a:r>
                  <a:rPr lang="en-US" sz="3000" b="0" dirty="0" smtClean="0"/>
                  <a:t>Numerator- </a:t>
                </a:r>
                <a:r>
                  <a:rPr lang="en-US" sz="3000" b="0" dirty="0" err="1" smtClean="0"/>
                  <a:t>Correlator</a:t>
                </a:r>
                <a:r>
                  <a:rPr lang="en-US" sz="3000" b="0" dirty="0" smtClean="0"/>
                  <a:t>;</a:t>
                </a:r>
              </a:p>
              <a:p>
                <a:pPr marL="457200" lvl="1" indent="0">
                  <a:buNone/>
                </a:pPr>
                <a:r>
                  <a:rPr lang="en-US" sz="2600" b="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𝑃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𝑘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600" i="1"/>
                            </m:ctrlPr>
                          </m:naryPr>
                          <m:sub>
                            <m:r>
                              <a:rPr lang="en-US" sz="2600" i="1"/>
                              <m:t>𝑚</m:t>
                            </m:r>
                            <m:r>
                              <a:rPr lang="en-US" sz="2600" i="1"/>
                              <m:t>=</m:t>
                            </m:r>
                            <m:r>
                              <a:rPr lang="en-US" sz="2600" i="1"/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600" i="1"/>
                                </m:ctrlPr>
                              </m:sSubPr>
                              <m:e>
                                <m:r>
                                  <a:rPr lang="en-US" sz="2600" i="1"/>
                                  <m:t>𝐿</m:t>
                                </m:r>
                              </m:e>
                              <m:sub>
                                <m:r>
                                  <a:rPr lang="en-US" sz="2600" i="1"/>
                                  <m:t>𝑃𝑁</m:t>
                                </m:r>
                              </m:sub>
                            </m:sSub>
                            <m:r>
                              <a:rPr lang="en-US" sz="2600" i="1"/>
                              <m:t>−</m:t>
                            </m:r>
                            <m:r>
                              <a:rPr lang="en-US" sz="2600" i="1"/>
                              <m:t>1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600" i="1"/>
                                </m:ctrlPr>
                              </m:sSupPr>
                              <m:e>
                                <m:r>
                                  <a:rPr lang="en-US" sz="2600" i="1"/>
                                  <m:t>𝑟</m:t>
                                </m:r>
                              </m:e>
                              <m:sup>
                                <m:r>
                                  <a:rPr lang="en-US" sz="2600" i="1"/>
                                  <m:t>∗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</m:e>
                            </m:d>
                            <m:r>
                              <a:rPr lang="en-US" sz="2600" i="1"/>
                              <m:t>𝑟</m:t>
                            </m:r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  <m:r>
                                  <a:rPr lang="en-US" sz="2600" i="1"/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r>
                  <a:rPr lang="en-US" sz="3000" dirty="0" smtClean="0"/>
                  <a:t>Denominator- Energy;</a:t>
                </a:r>
              </a:p>
              <a:p>
                <a:pPr marL="457200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𝑅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f>
                      <m:fPr>
                        <m:ctrlPr>
                          <a:rPr lang="en-US" sz="2600" i="1"/>
                        </m:ctrlPr>
                      </m:fPr>
                      <m:num>
                        <m:r>
                          <a:rPr lang="en-US" sz="2600" i="1"/>
                          <m:t>1</m:t>
                        </m:r>
                      </m:num>
                      <m:den>
                        <m:r>
                          <a:rPr lang="en-US" sz="2600" i="1"/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𝑚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4</m:t>
                        </m:r>
                        <m:sSub>
                          <m:sSubPr>
                            <m:ctrlPr>
                              <a:rPr lang="en-US" sz="2600" i="1"/>
                            </m:ctrlPr>
                          </m:sSubPr>
                          <m:e>
                            <m:r>
                              <a:rPr lang="en-US" sz="2600" i="1"/>
                              <m:t>𝐿</m:t>
                            </m:r>
                          </m:e>
                          <m:sub>
                            <m:r>
                              <a:rPr lang="en-US" sz="2600" i="1"/>
                              <m:t>𝑃𝑁</m:t>
                            </m:r>
                          </m:sub>
                        </m:sSub>
                        <m:r>
                          <a:rPr lang="en-US" sz="2600" i="1"/>
                          <m:t>−</m:t>
                        </m:r>
                        <m:r>
                          <a:rPr lang="en-US" sz="2600" i="1"/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en-US" sz="2600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600" i="1"/>
                                </m:ctrlPr>
                              </m:dPr>
                              <m:e>
                                <m:r>
                                  <a:rPr lang="en-US" sz="2600" i="1"/>
                                  <m:t>𝑟</m:t>
                                </m:r>
                                <m:d>
                                  <m:dPr>
                                    <m:ctrlPr>
                                      <a:rPr lang="en-US" sz="2600" i="1"/>
                                    </m:ctrlPr>
                                  </m:dPr>
                                  <m:e>
                                    <m:r>
                                      <a:rPr lang="en-US" sz="2600" i="1"/>
                                      <m:t>𝑑</m:t>
                                    </m:r>
                                    <m:r>
                                      <a:rPr lang="en-US" sz="2600" i="1"/>
                                      <m:t>+</m:t>
                                    </m:r>
                                    <m:r>
                                      <a:rPr lang="en-US" sz="2600" i="1"/>
                                      <m:t>𝑚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600" i="1"/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endParaRPr lang="en-US" b="0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417160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9433" y="1173708"/>
            <a:ext cx="10849970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blipFill rotWithShape="0"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>
            <a:off x="4913195" y="5322627"/>
            <a:ext cx="559558" cy="3957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95366" y="1528549"/>
            <a:ext cx="0" cy="4926842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4913195" y="2442949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7183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offset estimation- uncertainti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77500" lnSpcReduction="20000"/>
              </a:bodyPr>
              <a:lstStyle/>
              <a:p>
                <a:pPr lvl="1"/>
                <a:r>
                  <a:rPr lang="en-US" dirty="0" smtClean="0"/>
                  <a:t>Given the channel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bar>
                            <m:ba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  <m:r>
                        <a:rPr lang="en-US" i="1"/>
                        <m:t>=[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….,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0</m:t>
                          </m:r>
                        </m:e>
                      </m:d>
                      <m:r>
                        <a:rPr lang="en-US" i="1"/>
                        <m:t>,…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e>
                      </m:d>
                      <m:r>
                        <a:rPr lang="en-US" i="1"/>
                        <m:t>]</m:t>
                      </m:r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dirty="0" smtClean="0"/>
                  <a:t>The long preamble; </a:t>
                </a:r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𝑠</m:t>
                          </m:r>
                        </m:e>
                      </m:bar>
                      <m:r>
                        <a:rPr lang="en-US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/>
                          </m:ctrlPr>
                        </m:dPr>
                        <m:e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𝐿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𝑃𝑁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𝑝𝑟𝑒𝑎𝑚𝑏𝑙𝑒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𝐶𝑃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𝐶𝑃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𝑝𝑎𝑦𝑙𝑜𝑎𝑑</m:t>
                              </m:r>
                            </m:lim>
                          </m:limUpp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The received signal: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𝑟</m:t>
                          </m:r>
                        </m:e>
                      </m:bar>
                      <m:r>
                        <a:rPr lang="en-US" i="1"/>
                        <m:t>=[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r>
                                <a:rPr lang="en-US" i="1"/>
                                <m:t>0</m:t>
                              </m:r>
                              <m:r>
                                <a:rPr lang="en-US" i="1"/>
                                <m:t>,…,</m:t>
                              </m:r>
                              <m:r>
                                <a:rPr lang="en-US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𝑧𝑒𝑟𝑜𝑠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1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 </m:t>
                          </m:r>
                        </m:e>
                        <m:lim>
                          <m:r>
                            <a:rPr lang="en-US" i="1"/>
                            <m:t>4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  <m:r>
                                <a:rPr lang="en-US" i="1"/>
                                <m:t> 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3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4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𝐶𝑃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5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6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𝐹𝐹𝑇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7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58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261647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synchronization- Intentional offs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2200" i="1" dirty="0" smtClean="0"/>
              </a:p>
              <a:p>
                <a:pPr marL="0" indent="0">
                  <a:buNone/>
                </a:pPr>
                <a:endParaRPr lang="en-US" sz="22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z="2200" i="1" smtClean="0"/>
                          </m:ctrlPr>
                        </m:barPr>
                        <m:e>
                          <m:r>
                            <a:rPr lang="en-US" sz="2200" i="1"/>
                            <m:t>𝑟</m:t>
                          </m:r>
                        </m:e>
                      </m:bar>
                      <m:r>
                        <a:rPr lang="en-US" sz="2200" i="1"/>
                        <m:t>=[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r>
                                <a:rPr lang="en-US" sz="2200" i="1"/>
                                <m:t>0</m:t>
                              </m:r>
                              <m:r>
                                <a:rPr lang="en-US" sz="2200" i="1"/>
                                <m:t>,…,</m:t>
                              </m:r>
                              <m:r>
                                <a:rPr lang="en-US" sz="2200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𝑧𝑒𝑟𝑜𝑠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1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2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 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4</m:t>
                                      </m:r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 </m:t>
                          </m:r>
                        </m:e>
                        <m:lim>
                          <m:r>
                            <a:rPr lang="en-US" sz="2200" i="1"/>
                            <m:t>4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𝑃𝑁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  <m:r>
                                <a:rPr lang="en-US" sz="2200" i="1"/>
                                <m:t> 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3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4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</m:oMath>
                  </m:oMathPara>
                </a14:m>
                <a:endParaRPr lang="en-US" sz="22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/>
                        <m:t>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𝑁</m:t>
                              </m:r>
                            </m:e>
                            <m:sub>
                              <m:r>
                                <a:rPr lang="en-US" sz="2200" i="1"/>
                                <m:t>𝐶𝑃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5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 </m:t>
                      </m:r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6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>
          <a:xfrm>
            <a:off x="4051067" y="3657606"/>
            <a:ext cx="1210250" cy="494779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80653" y="1690497"/>
            <a:ext cx="3534214" cy="914400"/>
          </a:xfrm>
          <a:prstGeom prst="ellipse">
            <a:avLst/>
          </a:prstGeom>
          <a:solidFill>
            <a:schemeClr val="accent2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24257" y="2788217"/>
            <a:ext cx="4557931" cy="733571"/>
          </a:xfrm>
          <a:prstGeom prst="ellipse">
            <a:avLst/>
          </a:prstGeom>
          <a:solidFill>
            <a:srgbClr val="FF0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039843" y="953411"/>
                <a:ext cx="2086149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dirty="0" smtClean="0"/>
                  <a:t> uncertainty</a:t>
                </a:r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843" y="953411"/>
                <a:ext cx="2086149" cy="391902"/>
              </a:xfrm>
              <a:prstGeom prst="rect">
                <a:avLst/>
              </a:prstGeom>
              <a:blipFill rotWithShape="0">
                <a:blip r:embed="rId3"/>
                <a:stretch>
                  <a:fillRect t="-6154" r="-2339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stCxn id="7" idx="1"/>
            <a:endCxn id="5" idx="0"/>
          </p:cNvCxnSpPr>
          <p:nvPr/>
        </p:nvCxnSpPr>
        <p:spPr>
          <a:xfrm flipH="1">
            <a:off x="4647760" y="1149362"/>
            <a:ext cx="392083" cy="54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38506" y="2601005"/>
            <a:ext cx="176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 contaminated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6" idx="2"/>
          </p:cNvCxnSpPr>
          <p:nvPr/>
        </p:nvCxnSpPr>
        <p:spPr>
          <a:xfrm>
            <a:off x="3007263" y="2920298"/>
            <a:ext cx="716994" cy="234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188701" y="3708143"/>
            <a:ext cx="2169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ct needed sample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17" idx="3"/>
            <a:endCxn id="4" idx="2"/>
          </p:cNvCxnSpPr>
          <p:nvPr/>
        </p:nvCxnSpPr>
        <p:spPr>
          <a:xfrm>
            <a:off x="3358526" y="3892809"/>
            <a:ext cx="692541" cy="121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159204" y="4387588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043138" y="5415924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704796" y="3514340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148404" y="4599488"/>
            <a:ext cx="890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-Free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flipH="1" flipV="1">
            <a:off x="9239426" y="3904995"/>
            <a:ext cx="908978" cy="879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7" idx="1"/>
          </p:cNvCxnSpPr>
          <p:nvPr/>
        </p:nvCxnSpPr>
        <p:spPr>
          <a:xfrm flipH="1">
            <a:off x="8693834" y="4784154"/>
            <a:ext cx="14545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25" idx="6"/>
          </p:cNvCxnSpPr>
          <p:nvPr/>
        </p:nvCxnSpPr>
        <p:spPr>
          <a:xfrm flipH="1">
            <a:off x="8577768" y="4784154"/>
            <a:ext cx="1570636" cy="1028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291415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offs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sz="3000" dirty="0" smtClean="0"/>
                  <a:t>Translation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3000" b="0" i="1" dirty="0" smtClean="0">
                  <a:latin typeface="Cambria Math" panose="02040503050406030204" pitchFamily="18" charset="0"/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𝑡𝑟𝑎𝑛𝑠</m:t>
                        </m:r>
                      </m:sub>
                    </m:sSub>
                    <m:r>
                      <a:rPr lang="en-US" sz="3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/>
                      <m:t>4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𝐿</m:t>
                        </m:r>
                      </m:e>
                      <m:sub>
                        <m:r>
                          <a:rPr lang="en-US" sz="3000" i="1"/>
                          <m:t>𝑃𝑁</m:t>
                        </m:r>
                      </m:sub>
                    </m:sSub>
                    <m:r>
                      <a:rPr lang="en-US" sz="3000" i="1"/>
                      <m:t>+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𝐶𝑃</m:t>
                        </m:r>
                      </m:sub>
                    </m:sSub>
                    <m:r>
                      <a:rPr lang="en-US" sz="3000" i="1"/>
                      <m:t>−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𝑜𝑓𝑓𝑠𝑒𝑡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:r>
                  <a:rPr lang="en-US" sz="3000" dirty="0" smtClean="0"/>
                  <a:t>Backwards withdrawal;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sz="3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000" i="1"/>
                            <m:t>𝐷</m:t>
                          </m:r>
                        </m:e>
                        <m:sub>
                          <m:r>
                            <a:rPr lang="en-US" sz="3000" i="1"/>
                            <m:t>𝑢𝑛𝑐𝑒𝑟𝑡𝑎𝑖𝑛𝑡𝑦</m:t>
                          </m:r>
                        </m:sub>
                      </m:sSub>
                      <m:r>
                        <a:rPr lang="en-US" sz="3000" i="1"/>
                        <m:t>+</m:t>
                      </m:r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r>
                            <a:rPr lang="en-US" sz="3000" i="1"/>
                            <m:t>𝑁</m:t>
                          </m:r>
                        </m:e>
                        <m:sub>
                          <m:r>
                            <a:rPr lang="en-US" sz="3000" i="1"/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𝑚𝑎𝑟𝑔𝑖𝑛</m:t>
                        </m:r>
                      </m:sub>
                    </m:sSub>
                  </m:oMath>
                </a14:m>
                <a:r>
                  <a:rPr lang="en-US" sz="3000" dirty="0" smtClean="0"/>
                  <a:t>: ISI avoidance margi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𝑢𝑛𝑐𝑒𝑟𝑡𝑎𝑖𝑛𝑡𝑦</m:t>
                        </m:r>
                      </m:sub>
                    </m:sSub>
                  </m:oMath>
                </a14:m>
                <a:r>
                  <a:rPr lang="en-US" sz="30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sz="3000" dirty="0" smtClean="0"/>
                  <a:t> location uncertainty</a:t>
                </a:r>
                <a:endParaRPr lang="en-US" sz="3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r>
                  <a:rPr lang="en-US" sz="3000" dirty="0" smtClean="0"/>
                  <a:t> range overcoming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he-IL" sz="2600" dirty="0" smtClean="0"/>
                  <a:t> </a:t>
                </a:r>
                <a:r>
                  <a:rPr lang="en-US" sz="2600" dirty="0" smtClean="0"/>
                  <a:t>uncertainty</a:t>
                </a:r>
              </a:p>
              <a:p>
                <a:pPr lvl="2"/>
                <a:r>
                  <a:rPr lang="en-US" sz="2600" dirty="0" smtClean="0"/>
                  <a:t>ISI contamination</a:t>
                </a:r>
                <a:endParaRPr lang="en-US" sz="2600" dirty="0" smtClean="0"/>
              </a:p>
              <a:p>
                <a:pPr marL="457200" lvl="1" indent="0" algn="ctr">
                  <a:buNone/>
                </a:pPr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sSub>
                          <m:sSubPr>
                            <m:ctrlPr>
                              <a:rPr lang="en-US" sz="3200" i="1"/>
                            </m:ctrlPr>
                          </m:sSubPr>
                          <m:e>
                            <m:r>
                              <a:rPr lang="en-US" sz="3200" i="1"/>
                              <m:t>𝐿</m:t>
                            </m:r>
                          </m:e>
                          <m:sub>
                            <m:r>
                              <a:rPr lang="en-US" sz="3200" i="1"/>
                              <m:t>𝑐</m:t>
                            </m:r>
                            <m:r>
                              <a:rPr lang="en-US" sz="3200" i="1"/>
                              <m:t>h</m:t>
                            </m:r>
                            <m:r>
                              <a:rPr lang="en-US" sz="3200" i="1"/>
                              <m:t>𝑎𝑛𝑛𝑒𝑙</m:t>
                            </m:r>
                          </m:sub>
                        </m:sSub>
                        <m:r>
                          <a:rPr lang="en-US" sz="3200" i="1"/>
                          <m:t>≤</m:t>
                        </m:r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𝑜𝑓𝑓𝑠𝑒𝑡</m:t>
                        </m:r>
                      </m:sub>
                    </m:sSub>
                    <m:r>
                      <a:rPr lang="en-US" sz="3200" i="1"/>
                      <m:t>≤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𝐶𝑃</m:t>
                        </m:r>
                      </m:sub>
                    </m:sSub>
                    <m:r>
                      <a:rPr lang="en-US" sz="3200" i="1"/>
                      <m:t>−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𝐿</m:t>
                        </m:r>
                      </m:e>
                      <m:sub>
                        <m:r>
                          <a:rPr lang="en-US" sz="3200" i="1"/>
                          <m:t>𝑐</m:t>
                        </m:r>
                        <m:r>
                          <a:rPr lang="en-US" sz="3200" i="1"/>
                          <m:t>h</m:t>
                        </m:r>
                        <m:r>
                          <a:rPr lang="en-US" sz="3200" i="1"/>
                          <m:t>𝑎𝑛𝑛𝑒𝑙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</m:oMath>
                </a14:m>
                <a:r>
                  <a:rPr lang="en-US" sz="3000" dirty="0" smtClean="0"/>
                  <a:t> implied to satisfy;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𝐶𝑃</m:t>
                        </m:r>
                      </m:sub>
                    </m:sSub>
                    <m:r>
                      <a:rPr lang="en-US" sz="3200" i="1"/>
                      <m:t>≥</m:t>
                    </m:r>
                    <m:r>
                      <a:rPr lang="en-US" sz="3200" i="1"/>
                      <m:t>2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𝐿</m:t>
                        </m:r>
                      </m:e>
                      <m:sub>
                        <m:r>
                          <a:rPr lang="en-US" sz="3200" i="1"/>
                          <m:t>𝑐</m:t>
                        </m:r>
                        <m:r>
                          <a:rPr lang="en-US" sz="3200" i="1"/>
                          <m:t>h</m:t>
                        </m:r>
                        <m:r>
                          <a:rPr lang="en-US" sz="3200" i="1"/>
                          <m:t>𝑎𝑛𝑛𝑒𝑙</m:t>
                        </m:r>
                      </m:sub>
                    </m:sSub>
                  </m:oMath>
                </a14:m>
                <a:endParaRPr lang="en-US" sz="3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870" b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75775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100" y="1797097"/>
            <a:ext cx="4457700" cy="29908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77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  <a:blipFill rotWithShape="0">
                <a:blip r:embed="rId4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𝑟𝑜𝑢𝑛𝑑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ε</m:t>
                              </m:r>
                            </m:den>
                          </m:f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85791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995226" y="2293035"/>
                <a:ext cx="3974172" cy="18644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̃"/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bar>
                                        <m:barPr>
                                          <m:ctrlPr>
                                            <a:rPr lang="en-US" sz="3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sz="36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</m:bar>
                                    </m:e>
                                    <m:sub>
                                      <m:r>
                                        <a:rPr lang="en-US" sz="36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36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bar>
                                    <m:barPr>
                                      <m:ctrlP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</m:bar>
                                </m:e>
                                <m:sub>
                                  <m: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p>
                        <m:sSup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margin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26" y="2293035"/>
                <a:ext cx="3974172" cy="1864485"/>
              </a:xfrm>
              <a:prstGeom prst="rect">
                <a:avLst/>
              </a:prstGeom>
              <a:blipFill rotWithShape="0">
                <a:blip r:embed="rId2"/>
                <a:stretch>
                  <a:fillRect r="-27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726749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93033" y="801075"/>
            <a:ext cx="6414869" cy="2089325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66424" y="3501529"/>
            <a:ext cx="7005711" cy="31722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5"/>
                    </a:solidFill>
                  </a:rPr>
                  <a:t>Pre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blipFill rotWithShape="0">
                <a:blip r:embed="rId4"/>
                <a:stretch>
                  <a:fillRect l="-3065" t="-2449" b="-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473554" y="1464251"/>
            <a:ext cx="2015234" cy="58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3" idx="3"/>
          </p:cNvCxnSpPr>
          <p:nvPr/>
        </p:nvCxnSpPr>
        <p:spPr>
          <a:xfrm flipH="1">
            <a:off x="7737231" y="1912998"/>
            <a:ext cx="2035857" cy="14088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Post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blipFill rotWithShape="0">
                <a:blip r:embed="rId5"/>
                <a:stretch>
                  <a:fillRect l="-3065" t="-3000" b="-4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blipFill rotWithShape="0">
                <a:blip r:embed="rId6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blipFill rotWithShape="0">
                <a:blip r:embed="rId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Arrow Connector 19"/>
          <p:cNvCxnSpPr/>
          <p:nvPr/>
        </p:nvCxnSpPr>
        <p:spPr>
          <a:xfrm flipH="1" flipV="1">
            <a:off x="7174523" y="3854548"/>
            <a:ext cx="1997612" cy="67731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230983" y="3865668"/>
            <a:ext cx="2172205" cy="470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549168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31212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59312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005014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4597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/>
              <a:t>Magnetic Vs. Electric Source, the Near F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</p:spPr>
            <p:txBody>
              <a:bodyPr/>
              <a:lstStyle/>
              <a:p>
                <a:r>
                  <a:rPr lang="en-US" sz="2400" dirty="0" smtClean="0"/>
                  <a:t>Low Free-Space wave impedance:</a:t>
                </a:r>
              </a:p>
              <a:p>
                <a:pPr lvl="1"/>
                <a:r>
                  <a:rPr lang="en-US" dirty="0" smtClean="0"/>
                  <a:t>Magnetic source</a:t>
                </a:r>
              </a:p>
              <a:p>
                <a:pPr lvl="1"/>
                <a:r>
                  <a:rPr lang="en-US" dirty="0" smtClean="0"/>
                  <a:t>Near Field</a:t>
                </a:r>
              </a:p>
              <a:p>
                <a:r>
                  <a:rPr lang="en-US" sz="2400" dirty="0" smtClean="0"/>
                  <a:t>Comment: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here- range between transmitter and mediums boundary</a:t>
                </a:r>
                <a:endParaRPr lang="en-US" sz="2400" dirty="0"/>
              </a:p>
              <a:p>
                <a:r>
                  <a:rPr lang="en-US" sz="2400" dirty="0" smtClean="0"/>
                  <a:t>Exampl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sz="2000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  <a:blipFill rotWithShape="0">
                <a:blip r:embed="rId2"/>
                <a:stretch>
                  <a:fillRect l="-1713" t="-1681" r="-28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06" y="1700807"/>
            <a:ext cx="7137781" cy="485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8867" y="409432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54" y="1977533"/>
            <a:ext cx="1274861" cy="124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275299">
            <a:off x="6216264" y="4103531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𝐻𝑧</m:t>
                      </m:r>
                      <m:groupChr>
                        <m:groupChrPr>
                          <m:chr m:val="→"/>
                          <m:pos m:val="top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brk m:alnAt="1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𝑒𝑒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𝑝𝑎𝑐𝑒</m:t>
                              </m:r>
                            </m:e>
                          </m:eqArr>
                        </m:e>
                      </m:groupCh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𝑚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01</m:t>
                      </m:r>
                    </m:oMath>
                  </m:oMathPara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19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gnetic induction from magnetic vector potential</a:t>
            </a:r>
            <a:endParaRPr lang="he-IL" dirty="0" smtClean="0"/>
          </a:p>
          <a:p>
            <a:endParaRPr lang="en-US" dirty="0" smtClean="0"/>
          </a:p>
          <a:p>
            <a:r>
              <a:rPr lang="en-US" dirty="0" smtClean="0"/>
              <a:t>Wave equation</a:t>
            </a:r>
          </a:p>
          <a:p>
            <a:endParaRPr lang="en-US" dirty="0" smtClean="0"/>
          </a:p>
          <a:p>
            <a:r>
              <a:rPr lang="en-US" dirty="0" smtClean="0"/>
              <a:t>Wave number</a:t>
            </a:r>
          </a:p>
          <a:p>
            <a:endParaRPr lang="en-US" dirty="0" smtClean="0"/>
          </a:p>
          <a:p>
            <a:r>
              <a:rPr lang="en-US" dirty="0" smtClean="0"/>
              <a:t>Permeability in a conducting medium</a:t>
            </a:r>
          </a:p>
          <a:p>
            <a:endParaRPr lang="en-US" dirty="0" smtClean="0"/>
          </a:p>
          <a:p>
            <a:r>
              <a:rPr lang="en-US" dirty="0" smtClean="0"/>
              <a:t>Wave number in a conducting medium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036" y="2213476"/>
            <a:ext cx="3812060" cy="26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  <a:blipFill rotWithShape="0">
                <a:blip r:embed="rId4"/>
                <a:stretch>
                  <a:fillRect t="-22727" r="-13731"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𝜎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𝜇𝜎</m:t>
                          </m:r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7</TotalTime>
  <Words>1049</Words>
  <Application>Microsoft Office PowerPoint</Application>
  <PresentationFormat>Widescreen</PresentationFormat>
  <Paragraphs>587</Paragraphs>
  <Slides>7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5</vt:i4>
      </vt:variant>
    </vt:vector>
  </HeadingPairs>
  <TitlesOfParts>
    <vt:vector size="84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Microsoft Visio Drawing</vt:lpstr>
      <vt:lpstr>TTE Communication- VLF </vt:lpstr>
      <vt:lpstr>Outline</vt:lpstr>
      <vt:lpstr>TTE Communication</vt:lpstr>
      <vt:lpstr>Various Terms</vt:lpstr>
      <vt:lpstr>Magneto Quasi Static regime-EM principles</vt:lpstr>
      <vt:lpstr>EM Considerations</vt:lpstr>
      <vt:lpstr>Transmission Coefficient</vt:lpstr>
      <vt:lpstr>Magnetic Vs. Electric Source, the Near Field</vt:lpstr>
      <vt:lpstr>Magnetic Source EM Fields expressions</vt:lpstr>
      <vt:lpstr>Magnetic Source EM Fields expressions</vt:lpstr>
      <vt:lpstr>Fields within conducting medium: the Skin Effect </vt:lpstr>
      <vt:lpstr>Fields within conducting medium: the Skin Effect </vt:lpstr>
      <vt:lpstr>Antennas: Near/Far Field lines</vt:lpstr>
      <vt:lpstr>Antennas: Mutual Orientation</vt:lpstr>
      <vt:lpstr>Selectivity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Cyclic Prefix: ISI</vt:lpstr>
      <vt:lpstr>Cyclic Prefix</vt:lpstr>
      <vt:lpstr>Frequency domain Equalization</vt:lpstr>
      <vt:lpstr>Cyclic Prefix: ICI</vt:lpstr>
      <vt:lpstr>OFDM Packet</vt:lpstr>
      <vt:lpstr>OFDM Key parameters</vt:lpstr>
      <vt:lpstr>System Engineering &amp; Analog Hardware</vt:lpstr>
      <vt:lpstr>Concepts: Software Defined Radio (SDR)</vt:lpstr>
      <vt:lpstr>Concepts: SIMO 1x3</vt:lpstr>
      <vt:lpstr>Analog Hardware- Transmitter</vt:lpstr>
      <vt:lpstr>Analog Hardware- Receiver</vt:lpstr>
      <vt:lpstr>Analog Hardware- Receiver</vt:lpstr>
      <vt:lpstr>Link Budget- System parameters</vt:lpstr>
      <vt:lpstr>Link Budget: Calculation - Signal</vt:lpstr>
      <vt:lpstr>Link Budget- Calculation: Noises</vt:lpstr>
      <vt:lpstr>Link Budget- Calculation</vt:lpstr>
      <vt:lpstr>Link Budget- Preliminary experiment</vt:lpstr>
      <vt:lpstr>Link Budget- Preliminary experiment: Results</vt:lpstr>
      <vt:lpstr>System Engineering- OFDM parameters</vt:lpstr>
      <vt:lpstr>Basic</vt:lpstr>
      <vt:lpstr>Symbol, Preambles, Packet</vt:lpstr>
      <vt:lpstr>Time Domain: Symbol, Preambles, Packet</vt:lpstr>
      <vt:lpstr>Frequency Domain</vt:lpstr>
      <vt:lpstr>Modulation&amp; Coding</vt:lpstr>
      <vt:lpstr>Transmitter</vt:lpstr>
      <vt:lpstr>OFDM- Block Diagram</vt:lpstr>
      <vt:lpstr>IF- Block Diagram</vt:lpstr>
      <vt:lpstr>PAPR Reduction- characterization</vt:lpstr>
      <vt:lpstr>Frequency Domain- Methods</vt:lpstr>
      <vt:lpstr>Frequency Domain- PTS</vt:lpstr>
      <vt:lpstr>PAPR Reduction- Simulation </vt:lpstr>
      <vt:lpstr>PAPR Reduction</vt:lpstr>
      <vt:lpstr>PAPR Reduction- improvements</vt:lpstr>
      <vt:lpstr>Preambles enhancement</vt:lpstr>
      <vt:lpstr>Power Allocation- Differentiator</vt:lpstr>
      <vt:lpstr>Power allocation- Inverse Sinc</vt:lpstr>
      <vt:lpstr>OFDM – Block Diagram</vt:lpstr>
      <vt:lpstr>IF- Block Diagram</vt:lpstr>
      <vt:lpstr>Timing Offset Recovery</vt:lpstr>
      <vt:lpstr>Timing&amp; coarse Frequency Offset : Common estimation</vt:lpstr>
      <vt:lpstr>Timing&amp; coarse Frequency Offset : Common estimation</vt:lpstr>
      <vt:lpstr>Timing&amp; coarse Frequency Offset : Common estimation</vt:lpstr>
      <vt:lpstr>Timing offset estimation- uncertainties</vt:lpstr>
      <vt:lpstr>Timing synchronization- Intentional offset</vt:lpstr>
      <vt:lpstr>Timing synchronization- Intentional offset</vt:lpstr>
      <vt:lpstr>PowerPoint Presentation</vt:lpstr>
      <vt:lpstr>Frequency Domain</vt:lpstr>
      <vt:lpstr>Frequency Domain</vt:lpstr>
      <vt:lpstr>Frequency Domain</vt:lpstr>
      <vt:lpstr>Frequency Domain</vt:lpstr>
      <vt:lpstr>Frequency Domain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95</cp:revision>
  <dcterms:created xsi:type="dcterms:W3CDTF">2018-03-24T08:55:17Z</dcterms:created>
  <dcterms:modified xsi:type="dcterms:W3CDTF">2018-04-04T17:39:00Z</dcterms:modified>
</cp:coreProperties>
</file>